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39E3ED" w14:textId="69893202" w:rsidR="00610BFB" w:rsidRDefault="00610BFB" w:rsidP="00610BFB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omment: T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re ar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41E2A895" w14:textId="77777777" w:rsidR="00904A96" w:rsidRPr="00C61FB6" w:rsidRDefault="00904A96" w:rsidP="00904A9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021" w:dyaOrig="620" w14:anchorId="6D6685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01pt;height:31pt" o:ole="">
            <v:imagedata r:id="rId7" o:title=""/>
          </v:shape>
          <o:OLEObject Type="Embed" ProgID="Visio.Drawing.15" ShapeID="_x0000_i1031" DrawAspect="Content" ObjectID="_1743358437" r:id="rId8"/>
        </w:object>
      </w:r>
    </w:p>
    <w:p w14:paraId="2F6A30CD" w14:textId="77777777" w:rsidR="00904A96" w:rsidRPr="00970B77" w:rsidRDefault="00904A96" w:rsidP="00904A9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021" w:dyaOrig="620" w14:anchorId="1124BA3D">
          <v:shape id="_x0000_i1032" type="#_x0000_t75" style="width:201pt;height:31pt" o:ole="">
            <v:imagedata r:id="rId9" o:title=""/>
          </v:shape>
          <o:OLEObject Type="Embed" ProgID="Visio.Drawing.15" ShapeID="_x0000_i1032" DrawAspect="Content" ObjectID="_1743358438" r:id="rId10"/>
        </w:object>
      </w:r>
    </w:p>
    <w:p w14:paraId="17DEE5B1" w14:textId="77777777" w:rsidR="00904A96" w:rsidRDefault="00904A96" w:rsidP="00904A96">
      <w:pPr>
        <w:jc w:val="center"/>
      </w:pPr>
      <w:r>
        <w:object w:dxaOrig="4021" w:dyaOrig="620" w14:anchorId="49097A45">
          <v:shape id="_x0000_i1033" type="#_x0000_t75" style="width:201pt;height:31pt" o:ole="">
            <v:imagedata r:id="rId11" o:title=""/>
          </v:shape>
          <o:OLEObject Type="Embed" ProgID="Visio.Drawing.15" ShapeID="_x0000_i1033" DrawAspect="Content" ObjectID="_1743358439" r:id="rId12"/>
        </w:object>
      </w:r>
    </w:p>
    <w:p w14:paraId="3B02AB73" w14:textId="75406B73" w:rsidR="00610BFB" w:rsidRPr="00904A96" w:rsidRDefault="00904A96" w:rsidP="00904A96">
      <w:pPr>
        <w:jc w:val="center"/>
        <w:rPr>
          <w:u w:val="single"/>
        </w:rPr>
      </w:pPr>
      <w:r>
        <w:object w:dxaOrig="4021" w:dyaOrig="620" w14:anchorId="0BA4872E">
          <v:shape id="_x0000_i1034" type="#_x0000_t75" style="width:201pt;height:31pt" o:ole="">
            <v:imagedata r:id="rId13" o:title=""/>
          </v:shape>
          <o:OLEObject Type="Embed" ProgID="Visio.Drawing.15" ShapeID="_x0000_i1034" DrawAspect="Content" ObjectID="_1743358440" r:id="rId14"/>
        </w:object>
      </w:r>
    </w:p>
    <w:p w14:paraId="5767B119" w14:textId="70F3D1C8" w:rsidR="00610BFB" w:rsidRPr="007F25CB" w:rsidRDefault="00610BFB" w:rsidP="007F25CB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</w:t>
      </w:r>
      <w:r w:rsidR="00904A9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E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xample</w:t>
      </w:r>
      <w:r w:rsidR="00904A9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e original meaning of </w:t>
      </w:r>
      <w:proofErr w:type="spellStart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to assign the variable </w:t>
      </w:r>
      <w:proofErr w:type="spellStart"/>
      <w:proofErr w:type="gram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proofErr w:type="gramEnd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o a local variable. If the value of the local variable is affected by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proofErr w:type="spellStart"/>
      <w:proofErr w:type="gram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proofErr w:type="gram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other variables or statements affected by the local variable will change. But in fact, the local </w:t>
      </w:r>
      <w:proofErr w:type="gramStart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variable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</w:t>
      </w:r>
      <w:proofErr w:type="gramEnd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1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2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3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4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was not assigned to other variables after being assigned by </w:t>
      </w:r>
      <w:proofErr w:type="spell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 resulting in invalid anomaly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njection.</w:t>
      </w:r>
      <w:r w:rsidR="007F25CB" w:rsidRPr="007F25CB">
        <w:t xml:space="preserve"> </w:t>
      </w:r>
    </w:p>
    <w:p w14:paraId="6CBED33A" w14:textId="77777777" w:rsidR="00A25592" w:rsidRPr="00610BFB" w:rsidRDefault="00A25592" w:rsidP="00A25592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A25592" w:rsidRPr="00610B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758CFD" w14:textId="77777777" w:rsidR="00B46839" w:rsidRDefault="00B46839" w:rsidP="003F3A38">
      <w:r>
        <w:separator/>
      </w:r>
    </w:p>
  </w:endnote>
  <w:endnote w:type="continuationSeparator" w:id="0">
    <w:p w14:paraId="5DE5E96C" w14:textId="77777777" w:rsidR="00B46839" w:rsidRDefault="00B46839" w:rsidP="003F3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93489C" w14:textId="77777777" w:rsidR="00B46839" w:rsidRDefault="00B46839" w:rsidP="003F3A38">
      <w:r>
        <w:separator/>
      </w:r>
    </w:p>
  </w:footnote>
  <w:footnote w:type="continuationSeparator" w:id="0">
    <w:p w14:paraId="485056B8" w14:textId="77777777" w:rsidR="00B46839" w:rsidRDefault="00B46839" w:rsidP="003F3A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1587E"/>
    <w:rsid w:val="00002832"/>
    <w:rsid w:val="00010F83"/>
    <w:rsid w:val="00112E9E"/>
    <w:rsid w:val="00120238"/>
    <w:rsid w:val="001967EA"/>
    <w:rsid w:val="001E4463"/>
    <w:rsid w:val="0023552E"/>
    <w:rsid w:val="002F29B8"/>
    <w:rsid w:val="00301A5F"/>
    <w:rsid w:val="003F3A38"/>
    <w:rsid w:val="005D4730"/>
    <w:rsid w:val="00610BFB"/>
    <w:rsid w:val="006435E5"/>
    <w:rsid w:val="007F25CB"/>
    <w:rsid w:val="00807F9B"/>
    <w:rsid w:val="008738AA"/>
    <w:rsid w:val="00901E10"/>
    <w:rsid w:val="00904A96"/>
    <w:rsid w:val="009125CE"/>
    <w:rsid w:val="009558E9"/>
    <w:rsid w:val="00970B77"/>
    <w:rsid w:val="0097754B"/>
    <w:rsid w:val="00A25592"/>
    <w:rsid w:val="00A307F1"/>
    <w:rsid w:val="00A6050C"/>
    <w:rsid w:val="00AA273D"/>
    <w:rsid w:val="00B1587E"/>
    <w:rsid w:val="00B40B4D"/>
    <w:rsid w:val="00B46839"/>
    <w:rsid w:val="00B56997"/>
    <w:rsid w:val="00B96F4B"/>
    <w:rsid w:val="00BA2565"/>
    <w:rsid w:val="00CA5C76"/>
    <w:rsid w:val="00CE0621"/>
    <w:rsid w:val="00D12F73"/>
    <w:rsid w:val="00D53EF3"/>
    <w:rsid w:val="00D7049E"/>
    <w:rsid w:val="00E30E8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6A4805"/>
  <w15:chartTrackingRefBased/>
  <w15:docId w15:val="{93D751EA-9A0F-488B-9E13-13BCC7B4F0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3A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3A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3A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3A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2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1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52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2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0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45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3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D66A48-DFD0-456C-B917-5A7EF3136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115</Words>
  <Characters>659</Characters>
  <Application>Microsoft Office Word</Application>
  <DocSecurity>0</DocSecurity>
  <Lines>5</Lines>
  <Paragraphs>1</Paragraphs>
  <ScaleCrop>false</ScaleCrop>
  <Company/>
  <LinksUpToDate>false</LinksUpToDate>
  <CharactersWithSpaces>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23</cp:revision>
  <dcterms:created xsi:type="dcterms:W3CDTF">2023-04-17T06:59:00Z</dcterms:created>
  <dcterms:modified xsi:type="dcterms:W3CDTF">2023-04-18T13:27:00Z</dcterms:modified>
</cp:coreProperties>
</file>